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3" r:id="rId26"/>
    <p:sldId id="284" r:id="rId27"/>
    <p:sldId id="303" r:id="rId28"/>
    <p:sldId id="285" r:id="rId29"/>
    <p:sldId id="286" r:id="rId30"/>
    <p:sldId id="287" r:id="rId31"/>
    <p:sldId id="288" r:id="rId32"/>
    <p:sldId id="289" r:id="rId33"/>
    <p:sldId id="291" r:id="rId34"/>
    <p:sldId id="290" r:id="rId35"/>
    <p:sldId id="292" r:id="rId36"/>
    <p:sldId id="294" r:id="rId37"/>
    <p:sldId id="295" r:id="rId38"/>
    <p:sldId id="297" r:id="rId39"/>
    <p:sldId id="296" r:id="rId40"/>
    <p:sldId id="298"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9130" autoAdjust="0"/>
  </p:normalViewPr>
  <p:slideViewPr>
    <p:cSldViewPr snapToGrid="0">
      <p:cViewPr varScale="1">
        <p:scale>
          <a:sx n="80" d="100"/>
          <a:sy n="80" d="100"/>
        </p:scale>
        <p:origin x="96" y="85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53" name="Visio" r:id="rId4" imgW="4763729" imgH="2134750" progId="Visio.Drawing.11">
                  <p:embed/>
                </p:oleObj>
              </mc:Choice>
              <mc:Fallback>
                <p:oleObj name="Visio" r:id="rId4" imgW="4763729" imgH="2134750" progId="Visio.Drawing.11">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77" name="Visio" r:id="rId4" imgW="3858670" imgH="3185620" progId="Visio.Drawing.11">
                  <p:embed/>
                </p:oleObj>
              </mc:Choice>
              <mc:Fallback>
                <p:oleObj name="Visio" r:id="rId4" imgW="3858670" imgH="3185620" progId="Visio.Drawing.11">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101" name="Visio" r:id="rId4" imgW="12818127" imgH="10006086" progId="Visio.Drawing.11">
                  <p:embed/>
                </p:oleObj>
              </mc:Choice>
              <mc:Fallback>
                <p:oleObj name="Visio" r:id="rId4" imgW="12818127" imgH="10006086" progId="Visio.Drawing.11">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25" name="Visio" r:id="rId4" imgW="6349780" imgH="3733534" progId="Visio.Drawing.11">
                  <p:embed/>
                </p:oleObj>
              </mc:Choice>
              <mc:Fallback>
                <p:oleObj name="Visio" r:id="rId4" imgW="6349780" imgH="3733534" progId="Visio.Drawing.11">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7 OF 40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40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40</TotalTime>
  <Words>1184</Words>
  <Application>Microsoft Office PowerPoint</Application>
  <PresentationFormat>On-screen Show (4:3)</PresentationFormat>
  <Paragraphs>681</Paragraphs>
  <Slides>40</Slides>
  <Notes>2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5" baseType="lpstr">
      <vt:lpstr>Arial</vt:lpstr>
      <vt:lpstr>Calibri</vt:lpstr>
      <vt:lpstr>Calibri Light</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44</cp:revision>
  <dcterms:created xsi:type="dcterms:W3CDTF">2014-01-11T16:25:36Z</dcterms:created>
  <dcterms:modified xsi:type="dcterms:W3CDTF">2014-06-11T08:58:58Z</dcterms:modified>
</cp:coreProperties>
</file>